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40696A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İdari İşler </w:t>
            </w:r>
            <w:r w:rsidR="00F17318">
              <w:rPr>
                <w:rFonts w:ascii="Times New Roman" w:hAnsi="Times New Roman" w:cs="Times New Roman"/>
                <w:sz w:val="24"/>
                <w:szCs w:val="24"/>
              </w:rPr>
              <w:t xml:space="preserve">Kıdemli </w:t>
            </w:r>
            <w:r w:rsidR="00BC0F7A">
              <w:rPr>
                <w:rFonts w:ascii="Times New Roman" w:hAnsi="Times New Roman" w:cs="Times New Roman"/>
                <w:sz w:val="24"/>
                <w:szCs w:val="24"/>
              </w:rPr>
              <w:t>Uzman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327C4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D6098" w:rsidRPr="001B5DDD" w:rsidRDefault="00F17318" w:rsidP="00F1731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AM Müdürü</w:t>
            </w:r>
          </w:p>
        </w:tc>
      </w:tr>
      <w:tr w:rsidR="001B5DDD" w:rsidRPr="00B823CA" w:rsidTr="00B421EC">
        <w:trPr>
          <w:trHeight w:val="482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F17318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zman, Uzman Yardımcısı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B5DDD" w:rsidRPr="001B5DDD" w:rsidRDefault="00F17318" w:rsidP="00F17318">
            <w:pPr>
              <w:pStyle w:val="NormalWeb"/>
            </w:pPr>
            <w:r>
              <w:t>USAM Müdürünün uygun gördüğü personel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C0F7A" w:rsidRPr="001B5DDD" w:rsidRDefault="00F17318" w:rsidP="00BC0F7A">
            <w:pPr>
              <w:pStyle w:val="NormalWeb"/>
            </w:pPr>
            <w:r w:rsidRPr="00F17318">
              <w:t xml:space="preserve">USAM (Uluslararası Stratejik Araştırmalar Merkezi) bünyesinde yürütülen tüm idari, akademik ve </w:t>
            </w:r>
            <w:proofErr w:type="spellStart"/>
            <w:r w:rsidRPr="00F17318">
              <w:t>organizasyonel</w:t>
            </w:r>
            <w:proofErr w:type="spellEnd"/>
            <w:r w:rsidRPr="00F17318">
              <w:t xml:space="preserve"> süreçlerin; yürürlükteki mevzuat, üniversite iç düzenlemeleri ve kalite yönetim sistemlerine uygun olarak </w:t>
            </w:r>
            <w:r w:rsidRPr="00F17318">
              <w:rPr>
                <w:bCs/>
              </w:rPr>
              <w:t>etkin, düzenli ve zamanında</w:t>
            </w:r>
            <w:r w:rsidRPr="00F17318">
              <w:t xml:space="preserve"> yürütülmesini sağlamak. Merkezin idari işleyişini koordine etmek, izlemek, raporlamak ve üst yönetime destek vermekten sorumludur.</w:t>
            </w:r>
          </w:p>
        </w:tc>
      </w:tr>
      <w:tr w:rsidR="001B5DDD" w:rsidRPr="00B823CA" w:rsidTr="00B421EC">
        <w:trPr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t>USAM bünyesinde görev yapan akademik ve idari personelden gelen dilekçe, talep ve resmi yazışmaları kayıt altına almak, sürecini takip etmek, sonuçlandırmak, dosyalamak ve arşivleme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proofErr w:type="spellStart"/>
            <w:r>
              <w:t>USAM’a</w:t>
            </w:r>
            <w:proofErr w:type="spellEnd"/>
            <w:r>
              <w:t xml:space="preserve"> gelen ve </w:t>
            </w:r>
            <w:proofErr w:type="spellStart"/>
            <w:r>
              <w:t>USAM’dan</w:t>
            </w:r>
            <w:proofErr w:type="spellEnd"/>
            <w:r>
              <w:t xml:space="preserve"> çıkan tüm resmi yazışmaların mevzuata uygun şekilde hazırlanmasını, ilgili kişi ve birimlere iletilmesini sağlama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t>Merkez Kurulu ve ilgili komisyonların gündemlerini hazırlamak; alınan kararların yazımını, onay süreçlerini, karar defterlerine işlenmesini ve arşivlenmesini yürütme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t xml:space="preserve">USAM kapsamında yürütülen ulusal ve uluslararası proje, araştırma, seminer, konferans, </w:t>
            </w:r>
            <w:proofErr w:type="spellStart"/>
            <w:r>
              <w:t>çalıştay</w:t>
            </w:r>
            <w:proofErr w:type="spellEnd"/>
            <w:r>
              <w:t xml:space="preserve"> ve benzeri akademik faaliyetlerin idari süreçlerini koordine etme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t>Proje yazışmaları, görevlendirmeler, izinler, bütçe ve harcama süreçleri ile ilgili idari takibi yapmak, ilgili birimlerle koordinasyonu sağlama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t>Merkez bünyesinde görev alan akademik personelin görevlendirme, ders yükü, etkinlik katılımı ve benzeri idari işlemlerini takip etme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t>Kurum içi ve kurum dışı paydaşlardan gelen bilgi ve belge taleplerini değerlendirmek, süresi içinde resmi cevapların hazırlanmasını sağlama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proofErr w:type="spellStart"/>
            <w:r>
              <w:t>USAM’ın</w:t>
            </w:r>
            <w:proofErr w:type="spellEnd"/>
            <w:r>
              <w:t xml:space="preserve"> faaliyet raporları, istatistiksel verileri ve idari raporlamalarına katkı sağlamak; gerekli dokümantasyonu hazırlama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t>Merkez faaliyetlerine ilişkin tanıtım, duyuru ve içerik taleplerinin ilgili birimlerle (İletişim Ofisi vb.) koordinasyonunu yürütme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lastRenderedPageBreak/>
              <w:t>Bilgi güvenliği, gizlilik, kişisel verilerin korunması ve kurumsal etik ilkelerine uygun hareket etmek; tespit edilen risk ve uygunsuzlukları raporlamak.</w:t>
            </w:r>
          </w:p>
          <w:p w:rsid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t>Görev alanı ile ilgili kalite, iyileştirme ve süreç geliştirme çalışmalarını yürütmek.</w:t>
            </w:r>
          </w:p>
          <w:p w:rsidR="001B5DDD" w:rsidRPr="00F17318" w:rsidRDefault="00F17318" w:rsidP="004F28E1">
            <w:pPr>
              <w:pStyle w:val="NormalWeb"/>
              <w:numPr>
                <w:ilvl w:val="0"/>
                <w:numId w:val="1"/>
              </w:numPr>
            </w:pPr>
            <w:r>
              <w:t>USAM Müdürü ve üst yönetim tarafından verilen görev alanına ilişkin diğer işleri yerine getirmek.</w:t>
            </w:r>
          </w:p>
        </w:tc>
      </w:tr>
      <w:tr w:rsidR="001B5DDD" w:rsidRPr="00B823CA" w:rsidTr="00B421EC">
        <w:trPr>
          <w:trHeight w:val="1138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Üniversitelerin en az lisans düzeyindeki ilgili bölümlerinden mezun olmak,</w:t>
            </w:r>
          </w:p>
          <w:p w:rsidR="00F17318" w:rsidRPr="00F17318" w:rsidRDefault="00F17318" w:rsidP="004F28E1">
            <w:pPr>
              <w:pStyle w:val="NormalWeb"/>
              <w:numPr>
                <w:ilvl w:val="0"/>
                <w:numId w:val="2"/>
              </w:numPr>
              <w:rPr>
                <w:b/>
              </w:rPr>
            </w:pPr>
            <w:r>
              <w:t xml:space="preserve">Yükseköğretim kurumlarında veya araştırma merkezlerinde idari görevlerde </w:t>
            </w:r>
            <w:r>
              <w:rPr>
                <w:rStyle w:val="Gl"/>
                <w:b w:val="0"/>
              </w:rPr>
              <w:t xml:space="preserve">5 yıl </w:t>
            </w:r>
            <w:r w:rsidRPr="00F17318">
              <w:rPr>
                <w:rStyle w:val="Gl"/>
                <w:b w:val="0"/>
              </w:rPr>
              <w:t>deneyim sahibi olmak</w:t>
            </w:r>
            <w:r w:rsidRPr="00F17318">
              <w:rPr>
                <w:b/>
              </w:rPr>
              <w:t>,</w:t>
            </w:r>
          </w:p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Kıdemli uzman seviyesinde idari süreç, mevzuat ve koordinasyon tecrübesine sahip olmak.</w:t>
            </w:r>
          </w:p>
          <w:p w:rsidR="001B5DDD" w:rsidRPr="00DC7284" w:rsidRDefault="001B5DDD" w:rsidP="00F17318">
            <w:pPr>
              <w:pStyle w:val="NormalWeb"/>
            </w:pPr>
          </w:p>
        </w:tc>
      </w:tr>
      <w:tr w:rsidR="001B5DDD" w:rsidRPr="00B823CA" w:rsidTr="00B421EC">
        <w:trPr>
          <w:trHeight w:val="2257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İleri düzeyde yazılı ve sözlü iletişim becerisi,</w:t>
            </w:r>
          </w:p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Yükseköğretim mevzuatı ve idari işleyiş bilgisi,</w:t>
            </w:r>
          </w:p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Planlama, organizasyon ve koordinasyon yetkinliği,</w:t>
            </w:r>
          </w:p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 xml:space="preserve">Zaman yönetimi ve </w:t>
            </w:r>
            <w:proofErr w:type="spellStart"/>
            <w:r>
              <w:t>önceliklendirme</w:t>
            </w:r>
            <w:proofErr w:type="spellEnd"/>
            <w:r>
              <w:t xml:space="preserve"> becerisi,</w:t>
            </w:r>
          </w:p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Gizlilik, etik ve bilgi güvenliği bilinci,</w:t>
            </w:r>
          </w:p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Raporlama ve dokümantasyon yetkinliği,</w:t>
            </w:r>
          </w:p>
          <w:p w:rsidR="00F17318" w:rsidRDefault="00F17318" w:rsidP="004F28E1">
            <w:pPr>
              <w:pStyle w:val="NormalWeb"/>
              <w:numPr>
                <w:ilvl w:val="0"/>
                <w:numId w:val="2"/>
              </w:numPr>
            </w:pPr>
            <w:r>
              <w:t>Takım çalışmasına yatkınlık ve temsil yeteneği.</w:t>
            </w:r>
          </w:p>
          <w:p w:rsidR="001B5DDD" w:rsidRPr="00DC7284" w:rsidRDefault="001B5DDD" w:rsidP="00BC0F7A">
            <w:pPr>
              <w:pStyle w:val="NormalWeb"/>
            </w:pPr>
          </w:p>
        </w:tc>
      </w:tr>
      <w:tr w:rsidR="001B5DDD" w:rsidRPr="00B823CA" w:rsidTr="00BC3318">
        <w:trPr>
          <w:trHeight w:val="283"/>
          <w:jc w:val="center"/>
        </w:trPr>
        <w:tc>
          <w:tcPr>
            <w:tcW w:w="1976" w:type="dxa"/>
          </w:tcPr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1B5DDD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1B5DDD" w:rsidRPr="00BC3318" w:rsidRDefault="001B5DDD" w:rsidP="001B5DDD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1B5DDD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1B5DDD" w:rsidRPr="00B823CA" w:rsidRDefault="001B5DDD" w:rsidP="001B5DDD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1B5DDD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1B5DDD" w:rsidRPr="00B823CA" w:rsidRDefault="001B5DDD" w:rsidP="001B5DDD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1BFA" w:rsidRDefault="00571BFA" w:rsidP="00610BF7">
      <w:pPr>
        <w:spacing w:after="0" w:line="240" w:lineRule="auto"/>
      </w:pPr>
      <w:r>
        <w:separator/>
      </w:r>
    </w:p>
  </w:endnote>
  <w:endnote w:type="continuationSeparator" w:id="0">
    <w:p w:rsidR="00571BFA" w:rsidRDefault="00571BFA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724E" w:rsidRDefault="0020724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0724E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0724E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724E" w:rsidRDefault="0020724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1BFA" w:rsidRDefault="00571BFA" w:rsidP="00610BF7">
      <w:pPr>
        <w:spacing w:after="0" w:line="240" w:lineRule="auto"/>
      </w:pPr>
      <w:r>
        <w:separator/>
      </w:r>
    </w:p>
  </w:footnote>
  <w:footnote w:type="continuationSeparator" w:id="0">
    <w:p w:rsidR="00571BFA" w:rsidRDefault="00571BFA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724E" w:rsidRDefault="0020724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66pt;height:66pt">
                <v:imagedata r:id="rId1" o:title=""/>
              </v:shape>
              <o:OLEObject Type="Embed" ProgID="Visio.Drawing.15" ShapeID="_x0000_i1033" DrawAspect="Content" ObjectID="_1830211776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B5DD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F17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USM</w:t>
          </w:r>
          <w:proofErr w:type="gramEnd"/>
          <w:r w:rsidR="00F17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20724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20724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20724E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724E" w:rsidRDefault="0020724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F702D1"/>
    <w:multiLevelType w:val="multilevel"/>
    <w:tmpl w:val="ECE24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5395439"/>
    <w:multiLevelType w:val="hybridMultilevel"/>
    <w:tmpl w:val="83D4DDA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B5DDD"/>
    <w:rsid w:val="001E60BF"/>
    <w:rsid w:val="001F293D"/>
    <w:rsid w:val="002027AE"/>
    <w:rsid w:val="0020724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14FF"/>
    <w:rsid w:val="002A2A68"/>
    <w:rsid w:val="002B2A54"/>
    <w:rsid w:val="002D6629"/>
    <w:rsid w:val="002E068E"/>
    <w:rsid w:val="002F6E99"/>
    <w:rsid w:val="003066B7"/>
    <w:rsid w:val="003145EA"/>
    <w:rsid w:val="003174FB"/>
    <w:rsid w:val="00321829"/>
    <w:rsid w:val="00343EE8"/>
    <w:rsid w:val="00367418"/>
    <w:rsid w:val="003804F3"/>
    <w:rsid w:val="00395DF8"/>
    <w:rsid w:val="00396F95"/>
    <w:rsid w:val="003A720B"/>
    <w:rsid w:val="003C592E"/>
    <w:rsid w:val="003E6C11"/>
    <w:rsid w:val="0040077B"/>
    <w:rsid w:val="0040696A"/>
    <w:rsid w:val="00407B74"/>
    <w:rsid w:val="00424A9C"/>
    <w:rsid w:val="004A4DB9"/>
    <w:rsid w:val="004C1001"/>
    <w:rsid w:val="004D5E68"/>
    <w:rsid w:val="004F28E1"/>
    <w:rsid w:val="00504919"/>
    <w:rsid w:val="0050647B"/>
    <w:rsid w:val="005110C4"/>
    <w:rsid w:val="00557C95"/>
    <w:rsid w:val="00571BFA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13D98"/>
    <w:rsid w:val="006527D6"/>
    <w:rsid w:val="006668F6"/>
    <w:rsid w:val="00680E34"/>
    <w:rsid w:val="006B0F4B"/>
    <w:rsid w:val="006B5038"/>
    <w:rsid w:val="006C439E"/>
    <w:rsid w:val="006C75D4"/>
    <w:rsid w:val="00704261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3D22"/>
    <w:rsid w:val="00850DE3"/>
    <w:rsid w:val="008645EA"/>
    <w:rsid w:val="00875AC9"/>
    <w:rsid w:val="008D1B97"/>
    <w:rsid w:val="008E23B5"/>
    <w:rsid w:val="008E6A6A"/>
    <w:rsid w:val="008E73EE"/>
    <w:rsid w:val="008E7A53"/>
    <w:rsid w:val="00902A7C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13779"/>
    <w:rsid w:val="00B31B5B"/>
    <w:rsid w:val="00B327C4"/>
    <w:rsid w:val="00B421EC"/>
    <w:rsid w:val="00B522DC"/>
    <w:rsid w:val="00B823CA"/>
    <w:rsid w:val="00B96544"/>
    <w:rsid w:val="00BA5BA9"/>
    <w:rsid w:val="00BC0F7A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27C98"/>
    <w:rsid w:val="00D57C4C"/>
    <w:rsid w:val="00D67999"/>
    <w:rsid w:val="00D86D96"/>
    <w:rsid w:val="00D97102"/>
    <w:rsid w:val="00D973C8"/>
    <w:rsid w:val="00DA11F9"/>
    <w:rsid w:val="00DC132E"/>
    <w:rsid w:val="00DC7284"/>
    <w:rsid w:val="00DD6098"/>
    <w:rsid w:val="00DE2394"/>
    <w:rsid w:val="00DE5E48"/>
    <w:rsid w:val="00DF6DF1"/>
    <w:rsid w:val="00E033BB"/>
    <w:rsid w:val="00E153AA"/>
    <w:rsid w:val="00E35F59"/>
    <w:rsid w:val="00E42F21"/>
    <w:rsid w:val="00E43D50"/>
    <w:rsid w:val="00E929E1"/>
    <w:rsid w:val="00EA157E"/>
    <w:rsid w:val="00EA47DA"/>
    <w:rsid w:val="00EA6BA7"/>
    <w:rsid w:val="00F0785F"/>
    <w:rsid w:val="00F07A4A"/>
    <w:rsid w:val="00F17318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98A728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C72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F1731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1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1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83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2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04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1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37446C-9A1F-410B-997A-4049A56327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83</Words>
  <Characters>2754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4</cp:revision>
  <cp:lastPrinted>2025-04-16T12:14:00Z</cp:lastPrinted>
  <dcterms:created xsi:type="dcterms:W3CDTF">2026-01-06T12:37:00Z</dcterms:created>
  <dcterms:modified xsi:type="dcterms:W3CDTF">2026-01-18T00:23:00Z</dcterms:modified>
</cp:coreProperties>
</file>